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CC34CB" w:rsidRPr="00CC34CB">
        <w:rPr>
          <w:rFonts w:hint="eastAsia"/>
        </w:rPr>
        <w:t>20</w:t>
      </w:r>
      <w:r w:rsidR="00CC34CB" w:rsidRPr="00CC34CB">
        <w:rPr>
          <w:rFonts w:hint="eastAsia"/>
        </w:rPr>
        <w:t>米以内误差小于</w:t>
      </w:r>
      <w:r w:rsidR="00CC34CB" w:rsidRPr="00CC34CB">
        <w:rPr>
          <w:rFonts w:hint="eastAsia"/>
        </w:rPr>
        <w:t>2</w:t>
      </w:r>
      <w:r w:rsidR="00CC34CB" w:rsidRPr="00CC34CB">
        <w:rPr>
          <w:rFonts w:hint="eastAsia"/>
        </w:rPr>
        <w:t>米</w:t>
      </w:r>
      <w:r w:rsidR="00796E1C">
        <w:rPr>
          <w:rFonts w:hint="eastAsia"/>
        </w:rPr>
        <w:t>的定位</w:t>
      </w:r>
      <w:r w:rsidR="00CC34CB">
        <w:rPr>
          <w:rFonts w:hint="eastAsia"/>
        </w:rPr>
        <w:t>误差</w:t>
      </w:r>
      <w:r w:rsidR="00796E1C">
        <w:rPr>
          <w:rFonts w:hint="eastAsia"/>
        </w:rPr>
        <w:t>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1042E8">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1042E8">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1042E8">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1042E8">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1042E8">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1042E8">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1042E8">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1042E8">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信号源，通过对</w:t>
      </w:r>
      <w:r w:rsidR="00880932">
        <w:rPr>
          <w:rFonts w:hint="eastAsia"/>
        </w:rPr>
        <w:t>信号强度进行处理或者解算，来定位手机当前的位置：</w:t>
      </w:r>
      <w:r w:rsidR="008617E9">
        <w:rPr>
          <w:rFonts w:hint="eastAsia"/>
        </w:rPr>
        <w:lastRenderedPageBreak/>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proofErr w:type="spellStart"/>
      <w:r w:rsidR="00F64BAE">
        <w:t>MapCraft</w:t>
      </w:r>
      <w:proofErr w:type="spellEnd"/>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proofErr w:type="spellStart"/>
      <w:r w:rsidR="00F64BAE">
        <w:t>MapCraft</w:t>
      </w:r>
      <w:proofErr w:type="spellEnd"/>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proofErr w:type="spellStart"/>
      <w:r w:rsidR="00F402A2">
        <w:t>SmartSLAM</w:t>
      </w:r>
      <w:proofErr w:type="spellEnd"/>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rsidR="00F64BAE">
        <w:t>LiFS</w:t>
      </w:r>
      <w:proofErr w:type="spellEnd"/>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t>GPS</w:t>
      </w:r>
      <w:r w:rsidR="00880932">
        <w:rPr>
          <w:rFonts w:hint="eastAsia"/>
        </w:rPr>
        <w:t>信号实现室内的定位与导航，但是需要依赖昂贵的设备。</w:t>
      </w:r>
    </w:p>
    <w:p w:rsidR="006C1EA5" w:rsidRDefault="00923F99" w:rsidP="001F56F6">
      <w:pPr>
        <w:ind w:firstLine="520"/>
      </w:pPr>
      <w:r>
        <w:rPr>
          <w:rFonts w:hint="eastAsia"/>
        </w:rPr>
        <w:lastRenderedPageBreak/>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0" w:name="_Toc389139007"/>
      <w:bookmarkStart w:id="11"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48092F">
        <w:rPr>
          <w:rFonts w:hint="eastAsia"/>
        </w:rPr>
        <w:t>以及</w:t>
      </w:r>
      <w:proofErr w:type="spellStart"/>
      <w:r w:rsidR="0048092F">
        <w:t>FootSLAM</w:t>
      </w:r>
      <w:proofErr w:type="spellEnd"/>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proofErr w:type="spellStart"/>
      <w:r w:rsidR="0048092F">
        <w:t>CompAcc</w:t>
      </w:r>
      <w:proofErr w:type="spellEnd"/>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proofErr w:type="spellStart"/>
      <w:r w:rsidR="0048092F">
        <w:t>CrowInside</w:t>
      </w:r>
      <w:proofErr w:type="spellEnd"/>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2"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2"/>
    </w:p>
    <w:p w:rsidR="00E92440" w:rsidRPr="00E92440" w:rsidRDefault="00E92440" w:rsidP="00E92440">
      <w:pPr>
        <w:ind w:firstLine="520"/>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3" w:name="_Toc483317394"/>
      <w:bookmarkEnd w:id="10"/>
      <w:bookmarkEnd w:id="11"/>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3"/>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lastRenderedPageBreak/>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4"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4"/>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1042E8"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344592"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5"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0353F3">
      <w:pPr>
        <w:ind w:firstLine="480"/>
      </w:pPr>
      <w:r>
        <w:object w:dxaOrig="7441" w:dyaOrig="3705">
          <v:shape id="_x0000_i1026" type="#_x0000_t75" style="width:372pt;height:186pt" o:ole="">
            <v:imagedata r:id="rId22" o:title=""/>
          </v:shape>
          <o:OLEObject Type="Embed" ProgID="Visio.Drawing.15" ShapeID="_x0000_i1026" DrawAspect="Content" ObjectID="_1557344593"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344594"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344595"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6"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6"/>
    </w:p>
    <w:p w:rsidR="00E65D3D" w:rsidRPr="00E65D3D" w:rsidRDefault="00E65D3D" w:rsidP="00E65D3D">
      <w:pPr>
        <w:ind w:firstLine="520"/>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7" w:name="_Toc483317398"/>
      <w:r>
        <w:rPr>
          <w:rFonts w:hint="eastAsia"/>
        </w:rPr>
        <w:t>2.2.1</w:t>
      </w:r>
      <w:r>
        <w:t xml:space="preserve"> </w:t>
      </w:r>
      <w:r>
        <w:rPr>
          <w:rFonts w:hint="eastAsia"/>
        </w:rPr>
        <w:t>传感器数据误差分析</w:t>
      </w:r>
      <w:bookmarkEnd w:id="17"/>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8" w:name="_Toc483317399"/>
      <w:r>
        <w:rPr>
          <w:rFonts w:hint="eastAsia"/>
        </w:rPr>
        <w:t>2.2.2</w:t>
      </w:r>
      <w:r>
        <w:t xml:space="preserve"> </w:t>
      </w:r>
      <w:r>
        <w:rPr>
          <w:rFonts w:hint="eastAsia"/>
        </w:rPr>
        <w:t>坐标系下定义及变换</w:t>
      </w:r>
      <w:bookmarkEnd w:id="18"/>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F6734A" w:rsidRDefault="00F6734A" w:rsidP="00F6734A">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F6734A" w:rsidRDefault="001042E8" w:rsidP="00F6734A">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F6734A">
        <w:t>轴垂直于地面并指向地心</w:t>
      </w:r>
      <w:r w:rsidR="00F6734A">
        <w:t>(</w:t>
      </w:r>
      <w:r w:rsidR="00F6734A">
        <w:t>重力方向</w:t>
      </w:r>
      <w:r w:rsidR="00F6734A">
        <w:t>)</w:t>
      </w:r>
    </w:p>
    <w:p w:rsidR="007A1CC8" w:rsidRDefault="001042E8" w:rsidP="007A1CC8">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其指向按右手定则确定</w:t>
      </w:r>
    </w:p>
    <w:p w:rsidR="007A1CC8" w:rsidRDefault="007A1CC8" w:rsidP="007A1CC8">
      <w:pPr>
        <w:spacing w:line="276" w:lineRule="auto"/>
        <w:ind w:firstLineChars="0" w:firstLine="360"/>
        <w:jc w:val="both"/>
      </w:pPr>
      <w:r>
        <w:rPr>
          <w:rFonts w:hint="eastAsia"/>
        </w:rPr>
        <w:t>参考系即为人行走的坐标系，</w:t>
      </w:r>
      <w:r w:rsidR="008352B6">
        <w:rPr>
          <w:rFonts w:hint="eastAsia"/>
        </w:rPr>
        <w:t>与其他参考的坐标系无关，可以直观表达</w:t>
      </w:r>
      <w:r w:rsidR="008352B6">
        <w:rPr>
          <w:rFonts w:hint="eastAsia"/>
        </w:rPr>
        <w:lastRenderedPageBreak/>
        <w:t>物体的位置信息。</w:t>
      </w:r>
    </w:p>
    <w:p w:rsidR="004C46F0" w:rsidRDefault="00F6734A" w:rsidP="0011267E">
      <w:pPr>
        <w:ind w:firstLineChars="0" w:firstLine="360"/>
      </w:pPr>
      <w:r>
        <w:rPr>
          <w:rFonts w:hint="eastAsia"/>
        </w:rPr>
        <w:t>机体坐标系（</w:t>
      </w:r>
      <w:r>
        <w:rPr>
          <w:rFonts w:hint="eastAsia"/>
        </w:rPr>
        <w:t>Aircraft-body</w:t>
      </w:r>
      <w:r>
        <w:t xml:space="preserve"> </w:t>
      </w:r>
      <w:r>
        <w:rPr>
          <w:rFonts w:hint="eastAsia"/>
        </w:rPr>
        <w:t>coordinat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Pr>
          <w:rFonts w:hint="eastAsia"/>
        </w:rPr>
        <w:t>——</w:t>
      </w:r>
      <w:r>
        <w:rPr>
          <w:rFonts w:hint="eastAsia"/>
        </w:rPr>
        <w:t>O</w:t>
      </w:r>
      <w:r>
        <w:rPr>
          <w:rFonts w:hint="eastAsia"/>
        </w:rPr>
        <w:t xml:space="preserve">　</w:t>
      </w:r>
      <w:r>
        <w:rPr>
          <w:rFonts w:hint="eastAsia"/>
        </w:rPr>
        <w:t>X</w:t>
      </w:r>
      <w:r>
        <w:rPr>
          <w:rFonts w:hint="eastAsia"/>
        </w:rPr>
        <w:t xml:space="preserve">　</w:t>
      </w:r>
      <w:r>
        <w:rPr>
          <w:rFonts w:hint="eastAsia"/>
        </w:rPr>
        <w:t>Y</w:t>
      </w:r>
      <w:r>
        <w:rPr>
          <w:rFonts w:hint="eastAsia"/>
        </w:rPr>
        <w:t xml:space="preserve">　</w:t>
      </w:r>
      <w:r>
        <w:rPr>
          <w:rFonts w:hint="eastAsia"/>
        </w:rPr>
        <w:t>Z</w:t>
      </w:r>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F6734A" w:rsidRDefault="00F6734A" w:rsidP="00F6734A">
      <w:pPr>
        <w:pStyle w:val="a7"/>
        <w:numPr>
          <w:ilvl w:val="0"/>
          <w:numId w:val="10"/>
        </w:numPr>
        <w:ind w:firstLineChars="0"/>
        <w:jc w:val="both"/>
      </w:pPr>
      <w:r>
        <w:rPr>
          <w:rFonts w:hint="eastAsia"/>
        </w:rPr>
        <w:t>X</w:t>
      </w:r>
      <w:r w:rsidR="0011267E">
        <w:t>轴在</w:t>
      </w:r>
      <w:r w:rsidR="0011267E">
        <w:rPr>
          <w:rFonts w:hint="eastAsia"/>
        </w:rPr>
        <w:t>手</w:t>
      </w:r>
      <w:r>
        <w:t>机对称平面内并平行于</w:t>
      </w:r>
      <w:r>
        <w:rPr>
          <w:rFonts w:hint="eastAsia"/>
        </w:rPr>
        <w:t>手机</w:t>
      </w:r>
      <w:r>
        <w:t>的设计轴线指向机头</w:t>
      </w:r>
    </w:p>
    <w:p w:rsidR="00F6734A" w:rsidRDefault="00F6734A" w:rsidP="00F6734A">
      <w:pPr>
        <w:pStyle w:val="a7"/>
        <w:numPr>
          <w:ilvl w:val="0"/>
          <w:numId w:val="10"/>
        </w:numPr>
        <w:ind w:firstLineChars="0"/>
        <w:jc w:val="both"/>
      </w:pPr>
      <w:r>
        <w:t>Y</w:t>
      </w:r>
      <w:r w:rsidR="0011267E">
        <w:t>轴垂直于</w:t>
      </w:r>
      <w:r w:rsidR="0011267E">
        <w:rPr>
          <w:rFonts w:hint="eastAsia"/>
        </w:rPr>
        <w:t>手</w:t>
      </w:r>
      <w:r>
        <w:t>机对称平面指向</w:t>
      </w:r>
      <w:r>
        <w:rPr>
          <w:rFonts w:hint="eastAsia"/>
        </w:rPr>
        <w:t>手机</w:t>
      </w:r>
      <w:r>
        <w:t>机身右方</w:t>
      </w:r>
    </w:p>
    <w:p w:rsidR="00F6734A" w:rsidRDefault="00F6734A" w:rsidP="00F6734A">
      <w:pPr>
        <w:pStyle w:val="a7"/>
        <w:numPr>
          <w:ilvl w:val="0"/>
          <w:numId w:val="10"/>
        </w:numPr>
        <w:ind w:firstLineChars="0"/>
        <w:jc w:val="both"/>
      </w:pPr>
      <w:r>
        <w:t>Z</w:t>
      </w:r>
      <w:r w:rsidR="0011267E">
        <w:t>轴在</w:t>
      </w:r>
      <w:r w:rsidR="0011267E">
        <w:rPr>
          <w:rFonts w:hint="eastAsia"/>
        </w:rPr>
        <w:t>手</w:t>
      </w:r>
      <w:r>
        <w:t>机对称平面内，与</w:t>
      </w:r>
      <w:r>
        <w:t>x</w:t>
      </w:r>
      <w:r>
        <w:t>轴垂直并指向</w:t>
      </w:r>
      <w:r>
        <w:rPr>
          <w:rFonts w:hint="eastAsia"/>
        </w:rPr>
        <w:t>手机</w:t>
      </w:r>
      <w:r>
        <w:t>机身下方</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1042E8"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D321AD" w:rsidRDefault="00D321AD" w:rsidP="00D321AD">
      <w:pPr>
        <w:pStyle w:val="a7"/>
        <w:numPr>
          <w:ilvl w:val="0"/>
          <w:numId w:val="18"/>
        </w:numPr>
        <w:ind w:firstLineChars="0"/>
        <w:jc w:val="both"/>
      </w:pPr>
      <w:r>
        <w:rPr>
          <w:rFonts w:hint="eastAsia"/>
        </w:rPr>
        <w:t>该矩阵是通过三个向量组合而成的</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p>
    <w:p w:rsidR="00D321AD" w:rsidRDefault="00D321AD" w:rsidP="00D321AD">
      <w:pPr>
        <w:pStyle w:val="a7"/>
        <w:numPr>
          <w:ilvl w:val="0"/>
          <w:numId w:val="18"/>
        </w:numPr>
        <w:ind w:firstLineChars="0"/>
        <w:jc w:val="both"/>
      </w:pPr>
      <w:r>
        <w:rPr>
          <w:rFonts w:hint="eastAsia"/>
        </w:rPr>
        <w:t>该矩阵表示一个纯粹的旋转特征</w:t>
      </w:r>
    </w:p>
    <w:p w:rsidR="009D420B" w:rsidRDefault="009D420B" w:rsidP="00D321AD">
      <w:pPr>
        <w:ind w:firstLine="520"/>
      </w:pPr>
      <w:r>
        <w:rPr>
          <w:rFonts w:hint="eastAsia"/>
        </w:rPr>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w:t>
      </w:r>
      <w:r>
        <w:rPr>
          <w:rFonts w:hint="eastAsia"/>
        </w:rPr>
        <w:lastRenderedPageBreak/>
        <w:t>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w:t>
      </w:r>
      <w:r>
        <w:rPr>
          <w:rFonts w:hint="eastAsia"/>
        </w:rPr>
        <w:lastRenderedPageBreak/>
        <w:t>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383AF5" w:rsidP="00383AF5">
      <w:pPr>
        <w:pStyle w:val="a7"/>
        <w:numPr>
          <w:ilvl w:val="0"/>
          <w:numId w:val="19"/>
        </w:numPr>
        <w:ind w:firstLineChars="0"/>
        <w:jc w:val="both"/>
      </w:pPr>
      <w:r>
        <w:rPr>
          <w:rFonts w:hint="eastAsia"/>
        </w:rPr>
        <w:t>相对于</w:t>
      </w:r>
      <w:r>
        <w:t>旋转物体</w:t>
      </w:r>
      <w:r>
        <w:rPr>
          <w:rFonts w:hint="eastAsia"/>
        </w:rPr>
        <w:t>的坐标系</w:t>
      </w:r>
      <w:r>
        <w:t>和绝对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942439">
        <w:rPr>
          <w:vertAlign w:val="superscript"/>
        </w:rPr>
        <w:t>[24</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9" w:name="_Toc483317400"/>
      <w:r>
        <w:rPr>
          <w:rFonts w:hint="eastAsia"/>
        </w:rPr>
        <w:t>2.2.3</w:t>
      </w:r>
      <w:r>
        <w:t xml:space="preserve"> </w:t>
      </w:r>
      <w:r>
        <w:rPr>
          <w:rFonts w:hint="eastAsia"/>
        </w:rPr>
        <w:t>姿态求解</w:t>
      </w:r>
      <w:bookmarkEnd w:id="19"/>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w:t>
      </w:r>
      <w:r w:rsidR="00943E63">
        <w:rPr>
          <w:rFonts w:hint="eastAsia"/>
        </w:rPr>
        <w:lastRenderedPageBreak/>
        <w:t>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1042E8"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1042E8"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1042E8"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1042E8"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w:t>
      </w:r>
      <w:r>
        <w:rPr>
          <w:rFonts w:hint="eastAsia"/>
        </w:rPr>
        <w:lastRenderedPageBreak/>
        <w:t>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5</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proofErr w:type="spellStart"/>
      <w:r>
        <w:rPr>
          <w:rFonts w:hint="eastAsia"/>
        </w:rPr>
        <w:t>slerp</w:t>
      </w:r>
      <w:proofErr w:type="spellEnd"/>
      <w:r w:rsidR="00942439">
        <w:rPr>
          <w:vertAlign w:val="superscript"/>
        </w:rPr>
        <w:t>[2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0" w:name="_Toc483317401"/>
      <w:r>
        <w:rPr>
          <w:rFonts w:hint="eastAsia"/>
        </w:rPr>
        <w:t>EKF</w:t>
      </w:r>
      <w:r>
        <w:rPr>
          <w:rFonts w:hint="eastAsia"/>
        </w:rPr>
        <w:t>算法设计</w:t>
      </w:r>
      <w:bookmarkEnd w:id="20"/>
    </w:p>
    <w:p w:rsidR="0010772B" w:rsidRDefault="0010772B" w:rsidP="0010772B">
      <w:pPr>
        <w:ind w:firstLine="520"/>
      </w:pPr>
      <w:r>
        <w:rPr>
          <w:rFonts w:hint="eastAsia"/>
        </w:rPr>
        <w:t>卡尔曼滤波是一种高效率的递归滤波器（自回归滤波器）</w:t>
      </w:r>
      <w:r w:rsidR="00942439">
        <w:rPr>
          <w:vertAlign w:val="superscript"/>
        </w:rPr>
        <w:t>[27</w:t>
      </w:r>
      <w:r w:rsidR="00AA4981">
        <w:rPr>
          <w:vertAlign w:val="superscript"/>
        </w:rPr>
        <w:t>]</w:t>
      </w:r>
      <w:r>
        <w:rPr>
          <w:rFonts w:hint="eastAsia"/>
        </w:rPr>
        <w:t>，它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10772B" w:rsidRDefault="0010772B" w:rsidP="0010772B">
      <w:pPr>
        <w:ind w:firstLine="520"/>
      </w:pPr>
      <w:r>
        <w:rPr>
          <w:rFonts w:hint="eastAsia"/>
        </w:rPr>
        <w:lastRenderedPageBreak/>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10772B" w:rsidRDefault="0010772B" w:rsidP="0010772B">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1042E8"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1042E8"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1042E8"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1042E8"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1042E8"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1042E8"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1042E8"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1042E8"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1042E8"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lastRenderedPageBreak/>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1042E8"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1042E8"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1042E8"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lastRenderedPageBreak/>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1042E8"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1042E8"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1042E8"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344596"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344597"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344598"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1"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1"/>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1042E8"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1042E8"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1042E8"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344599"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942439">
        <w:rPr>
          <w:vertAlign w:val="superscript"/>
        </w:rPr>
        <w:t>[28</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942439">
        <w:rPr>
          <w:vertAlign w:val="superscript"/>
        </w:rPr>
        <w:t>[29</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942439">
        <w:rPr>
          <w:vertAlign w:val="superscript"/>
        </w:rPr>
        <w:t>[30</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1042E8"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1042E8"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344600"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2"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2"/>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proofErr w:type="spellStart"/>
      <w:r w:rsidR="001A4E04">
        <w:rPr>
          <w:rFonts w:hint="eastAsia"/>
        </w:rPr>
        <w:t>rlt</w:t>
      </w:r>
      <w:r w:rsidR="001A4E04">
        <w:t>_z</w:t>
      </w:r>
      <w:proofErr w:type="spellEnd"/>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3"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3"/>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4"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4"/>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34" type="#_x0000_t75" style="width:415.2pt;height:130.2pt" o:ole="">
            <v:imagedata r:id="rId53" o:title=""/>
          </v:shape>
          <o:OLEObject Type="Embed" ProgID="Visio.Drawing.15" ShapeID="_x0000_i1034" DrawAspect="Content" ObjectID="_1557344601"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5"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5"/>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6"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6"/>
    </w:p>
    <w:p w:rsidR="0083706D" w:rsidRPr="0083706D" w:rsidRDefault="00CB13FB" w:rsidP="0083706D">
      <w:pPr>
        <w:pStyle w:val="3"/>
        <w:ind w:firstLineChars="0" w:firstLine="0"/>
      </w:pPr>
      <w:bookmarkStart w:id="27"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7"/>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942439">
        <w:rPr>
          <w:vertAlign w:val="superscript"/>
        </w:rPr>
        <w:t>1</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942439">
        <w:rPr>
          <w:vertAlign w:val="superscript"/>
        </w:rPr>
        <w:t>[32</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lastRenderedPageBreak/>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5" type="#_x0000_t75" style="width:168pt;height:246pt" o:ole="">
            <v:imagedata r:id="rId55" o:title=""/>
          </v:shape>
          <o:OLEObject Type="Embed" ProgID="Visio.Drawing.15" ShapeID="_x0000_i1035" DrawAspect="Content" ObjectID="_1557344602"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8" w:name="_Toc483317409"/>
      <w:r>
        <w:rPr>
          <w:rFonts w:hint="eastAsia"/>
        </w:rPr>
        <w:t>3.2.2</w:t>
      </w:r>
      <w:r>
        <w:t xml:space="preserve"> </w:t>
      </w:r>
      <w:r>
        <w:rPr>
          <w:rFonts w:hint="eastAsia"/>
        </w:rPr>
        <w:t>使用</w:t>
      </w:r>
      <w:r w:rsidR="00B30DBA">
        <w:rPr>
          <w:rFonts w:hint="eastAsia"/>
        </w:rPr>
        <w:t>与</w:t>
      </w:r>
      <w:r>
        <w:rPr>
          <w:rFonts w:hint="eastAsia"/>
        </w:rPr>
        <w:t>分析</w:t>
      </w:r>
      <w:bookmarkEnd w:id="28"/>
    </w:p>
    <w:p w:rsidR="00F2133B" w:rsidRDefault="00F2133B" w:rsidP="00BA6896">
      <w:pPr>
        <w:ind w:firstLineChars="0" w:firstLine="520"/>
      </w:pPr>
      <w:r>
        <w:rPr>
          <w:rFonts w:hint="eastAsia"/>
        </w:rPr>
        <w:t>该系统主要使用运动传感器以及方位传感器两大类别的传感器</w:t>
      </w:r>
      <w:r w:rsidR="00942439">
        <w:rPr>
          <w:vertAlign w:val="superscript"/>
        </w:rPr>
        <w:t>[33</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E33F82" w:rsidRDefault="007A3F27" w:rsidP="00F2133B">
      <w:pPr>
        <w:ind w:firstLineChars="0" w:firstLine="0"/>
      </w:pPr>
      <w:r>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9"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9"/>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6" type="#_x0000_t75" style="width:348pt;height:108pt" o:ole="">
            <v:imagedata r:id="rId59" o:title=""/>
          </v:shape>
          <o:OLEObject Type="Embed" ProgID="Visio.Drawing.15" ShapeID="_x0000_i1036" DrawAspect="Content" ObjectID="_1557344603"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7" type="#_x0000_t75" style="width:264pt;height:324pt" o:ole="">
            <v:imagedata r:id="rId61" o:title=""/>
          </v:shape>
          <o:OLEObject Type="Embed" ProgID="Visio.Drawing.15" ShapeID="_x0000_i1037" DrawAspect="Content" ObjectID="_1557344604"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0"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0"/>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1" w:name="_Toc483317412"/>
      <w:r>
        <w:rPr>
          <w:rFonts w:hint="eastAsia"/>
        </w:rPr>
        <w:t>3.4.1</w:t>
      </w:r>
      <w:r w:rsidR="00535B22">
        <w:t xml:space="preserve"> </w:t>
      </w:r>
      <w:r w:rsidR="00535B22">
        <w:rPr>
          <w:rFonts w:hint="eastAsia"/>
        </w:rPr>
        <w:t>数据可视化</w:t>
      </w:r>
      <w:bookmarkEnd w:id="31"/>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4</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A56F3A" w:rsidRPr="00C657C0">
        <w:rPr>
          <w:vertAlign w:val="superscript"/>
        </w:rPr>
        <w:t>35</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A56F3A" w:rsidRPr="00C657C0">
        <w:rPr>
          <w:vertAlign w:val="superscript"/>
        </w:rPr>
        <w:t>[36]</w:t>
      </w:r>
      <w:r w:rsidR="00C670FB">
        <w:rPr>
          <w:rFonts w:hint="eastAsia"/>
        </w:rPr>
        <w:t>和</w:t>
      </w:r>
      <w:r w:rsidR="00C670FB">
        <w:rPr>
          <w:rFonts w:hint="eastAsia"/>
        </w:rPr>
        <w:t>AMD</w:t>
      </w:r>
      <w:r w:rsidR="00C670FB">
        <w:rPr>
          <w:rFonts w:hint="eastAsia"/>
        </w:rPr>
        <w:t>公司推崇的</w:t>
      </w:r>
      <w:r w:rsidR="00C670FB">
        <w:rPr>
          <w:rFonts w:hint="eastAsia"/>
        </w:rPr>
        <w:t>Mantle</w:t>
      </w:r>
      <w:r w:rsidR="006C0F04" w:rsidRPr="006C0F04">
        <w:rPr>
          <w:vertAlign w:val="superscript"/>
        </w:rPr>
        <w:t>[37]</w:t>
      </w:r>
      <w:r w:rsidR="00C670FB">
        <w:rPr>
          <w:rFonts w:hint="eastAsia"/>
        </w:rPr>
        <w:t>以及</w:t>
      </w:r>
      <w:proofErr w:type="spellStart"/>
      <w:r w:rsidR="00C670FB">
        <w:rPr>
          <w:rFonts w:hint="eastAsia"/>
        </w:rPr>
        <w:t>K</w:t>
      </w:r>
      <w:r w:rsidR="00C670FB" w:rsidRPr="00C670FB">
        <w:rPr>
          <w:rFonts w:hint="eastAsia"/>
        </w:rPr>
        <w:t>hronos</w:t>
      </w:r>
      <w:proofErr w:type="spellEnd"/>
      <w:r w:rsidR="00C670FB" w:rsidRPr="00C670FB">
        <w:rPr>
          <w:rFonts w:hint="eastAsia"/>
        </w:rPr>
        <w:t>组织推出的全新一代跨平台图形规范</w:t>
      </w:r>
      <w:proofErr w:type="spellStart"/>
      <w:r w:rsidR="00C657C0" w:rsidRPr="00C657C0">
        <w:t>Vulkan</w:t>
      </w:r>
      <w:proofErr w:type="spellEnd"/>
      <w:r w:rsidR="006C0F04" w:rsidRPr="006C0F04">
        <w:rPr>
          <w:vertAlign w:val="superscript"/>
        </w:rPr>
        <w:t>[38]</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8" type="#_x0000_t75" style="width:390pt;height:162pt" o:ole="">
            <v:imagedata r:id="rId66" o:title=""/>
          </v:shape>
          <o:OLEObject Type="Embed" ProgID="Visio.Drawing.15" ShapeID="_x0000_i1038" DrawAspect="Content" ObjectID="_1557344605"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9" type="#_x0000_t75" style="width:270pt;height:234pt" o:ole="">
            <v:imagedata r:id="rId68" o:title=""/>
          </v:shape>
          <o:OLEObject Type="Embed" ProgID="Visio.Drawing.15" ShapeID="_x0000_i1039" DrawAspect="Content" ObjectID="_1557344606"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2" w:name="_Toc483317413"/>
      <w:r>
        <w:rPr>
          <w:rFonts w:hint="eastAsia"/>
        </w:rPr>
        <w:t>3.4.2</w:t>
      </w:r>
      <w:r>
        <w:t xml:space="preserve"> </w:t>
      </w:r>
      <w:r w:rsidR="00535B22">
        <w:rPr>
          <w:rFonts w:hint="eastAsia"/>
        </w:rPr>
        <w:t>人机交互</w:t>
      </w:r>
      <w:bookmarkEnd w:id="32"/>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AF11EC">
        <w:rPr>
          <w:vertAlign w:val="superscript"/>
        </w:rPr>
        <w:t>[39</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3"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3"/>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40" type="#_x0000_t75" style="width:414pt;height:300pt" o:ole="">
            <v:imagedata r:id="rId71" o:title=""/>
          </v:shape>
          <o:OLEObject Type="Embed" ProgID="Visio.Drawing.15" ShapeID="_x0000_i1040" DrawAspect="Content" ObjectID="_1557344607"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4"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4"/>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1042E8" w:rsidRDefault="00056F58" w:rsidP="001042E8">
      <w:pPr>
        <w:ind w:firstLineChars="0" w:firstLine="420"/>
      </w:pPr>
      <w:r>
        <w:rPr>
          <w:rFonts w:hint="eastAsia"/>
        </w:rPr>
        <w:t>此软件为了进一步的设计与扩展，</w:t>
      </w:r>
      <w:r w:rsidR="001042E8">
        <w:rPr>
          <w:rFonts w:hint="eastAsia"/>
        </w:rPr>
        <w:t>通过载入室内地图，并且在地图中测试行走如下如所示：</w:t>
      </w:r>
    </w:p>
    <w:p w:rsidR="00056F58" w:rsidRDefault="00056F58" w:rsidP="001042E8">
      <w:pPr>
        <w:ind w:firstLineChars="0" w:firstLine="420"/>
        <w:rPr>
          <w:rFonts w:hint="eastAsia"/>
        </w:rPr>
      </w:pPr>
    </w:p>
    <w:p w:rsidR="001042E8" w:rsidRDefault="001042E8" w:rsidP="001042E8">
      <w:pPr>
        <w:ind w:firstLineChars="0" w:firstLine="0"/>
        <w:jc w:val="center"/>
      </w:pPr>
      <w:r>
        <w:rPr>
          <w:noProof/>
        </w:rPr>
        <w:drawing>
          <wp:inline distT="0" distB="0" distL="0" distR="0">
            <wp:extent cx="1681102" cy="2991485"/>
            <wp:effectExtent l="0" t="0" r="0" b="0"/>
            <wp:docPr id="7" name="图片 7" descr="C:\Users\dell\AppData\Local\Microsoft\Windows\INetCache\Content.Word\indoor_center_buildin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indoor_center_building_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94679" cy="3015645"/>
                    </a:xfrm>
                    <a:prstGeom prst="rect">
                      <a:avLst/>
                    </a:prstGeom>
                    <a:noFill/>
                    <a:ln>
                      <a:noFill/>
                    </a:ln>
                  </pic:spPr>
                </pic:pic>
              </a:graphicData>
            </a:graphic>
          </wp:inline>
        </w:drawing>
      </w:r>
      <w:r>
        <w:t xml:space="preserve"> </w:t>
      </w:r>
      <w:r>
        <w:rPr>
          <w:rFonts w:hint="eastAsia"/>
          <w:noProof/>
        </w:rPr>
        <w:drawing>
          <wp:inline distT="0" distB="0" distL="0" distR="0">
            <wp:extent cx="1676400" cy="2983120"/>
            <wp:effectExtent l="0" t="0" r="0" b="8255"/>
            <wp:docPr id="13" name="图片 13" descr="C:\Users\dell\AppData\Local\Microsoft\Windows\INetCache\Content.Word\indoor_center_buildin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AppData\Local\Microsoft\Windows\INetCache\Content.Word\indoor_center_building_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90876" cy="3008881"/>
                    </a:xfrm>
                    <a:prstGeom prst="rect">
                      <a:avLst/>
                    </a:prstGeom>
                    <a:noFill/>
                    <a:ln>
                      <a:noFill/>
                    </a:ln>
                  </pic:spPr>
                </pic:pic>
              </a:graphicData>
            </a:graphic>
          </wp:inline>
        </w:drawing>
      </w:r>
    </w:p>
    <w:p w:rsidR="00613D56" w:rsidRDefault="00613D56" w:rsidP="001042E8">
      <w:pPr>
        <w:ind w:firstLineChars="0" w:firstLine="0"/>
        <w:jc w:val="center"/>
      </w:pPr>
      <w:r>
        <w:rPr>
          <w:noProof/>
        </w:rPr>
        <w:drawing>
          <wp:inline distT="0" distB="0" distL="0" distR="0">
            <wp:extent cx="1695588" cy="3017263"/>
            <wp:effectExtent l="0" t="0" r="0" b="0"/>
            <wp:docPr id="34" name="图片 34" descr="C:\Users\dell\AppData\Local\Microsoft\Windows\INetCache\Content.Word\indoor_gym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indoor_gym_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9598" cy="3024399"/>
                    </a:xfrm>
                    <a:prstGeom prst="rect">
                      <a:avLst/>
                    </a:prstGeom>
                    <a:noFill/>
                    <a:ln>
                      <a:noFill/>
                    </a:ln>
                  </pic:spPr>
                </pic:pic>
              </a:graphicData>
            </a:graphic>
          </wp:inline>
        </w:drawing>
      </w:r>
      <w:r>
        <w:rPr>
          <w:rFonts w:hint="eastAsia"/>
        </w:rPr>
        <w:t xml:space="preserve"> </w:t>
      </w:r>
      <w:r>
        <w:rPr>
          <w:noProof/>
        </w:rPr>
        <w:drawing>
          <wp:inline distT="0" distB="0" distL="0" distR="0">
            <wp:extent cx="1690516" cy="3008239"/>
            <wp:effectExtent l="0" t="0" r="5080" b="1905"/>
            <wp:docPr id="35" name="图片 35" descr="C:\Users\dell\AppData\Local\Microsoft\Windows\INetCache\Content.Word\indoor_gy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AppData\Local\Microsoft\Windows\INetCache\Content.Word\indoor_gym_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96894" cy="3019588"/>
                    </a:xfrm>
                    <a:prstGeom prst="rect">
                      <a:avLst/>
                    </a:prstGeom>
                    <a:noFill/>
                    <a:ln>
                      <a:noFill/>
                    </a:ln>
                  </pic:spPr>
                </pic:pic>
              </a:graphicData>
            </a:graphic>
          </wp:inline>
        </w:drawing>
      </w:r>
    </w:p>
    <w:p w:rsidR="00640F12" w:rsidRPr="00F93FFF" w:rsidRDefault="00640F12" w:rsidP="00640F12">
      <w:pPr>
        <w:ind w:firstLine="460"/>
        <w:jc w:val="center"/>
        <w:rPr>
          <w:sz w:val="21"/>
        </w:rPr>
      </w:pPr>
      <w:r>
        <w:rPr>
          <w:rFonts w:hint="eastAsia"/>
          <w:sz w:val="21"/>
        </w:rPr>
        <w:t>图</w:t>
      </w:r>
      <w:r>
        <w:rPr>
          <w:rFonts w:hint="eastAsia"/>
          <w:sz w:val="21"/>
        </w:rPr>
        <w:t xml:space="preserve"> 3</w:t>
      </w:r>
      <w:r w:rsidRPr="0016469A">
        <w:rPr>
          <w:rFonts w:hint="eastAsia"/>
          <w:sz w:val="21"/>
        </w:rPr>
        <w:t>-</w:t>
      </w:r>
      <w:r>
        <w:rPr>
          <w:rFonts w:hint="eastAsia"/>
          <w:sz w:val="21"/>
        </w:rPr>
        <w:t>13</w:t>
      </w:r>
      <w:r w:rsidRPr="0016469A">
        <w:rPr>
          <w:sz w:val="21"/>
        </w:rPr>
        <w:t xml:space="preserve"> </w:t>
      </w:r>
      <w:r>
        <w:rPr>
          <w:rFonts w:hint="eastAsia"/>
          <w:sz w:val="21"/>
        </w:rPr>
        <w:t>软件</w:t>
      </w:r>
      <w:r>
        <w:rPr>
          <w:rFonts w:hint="eastAsia"/>
          <w:sz w:val="21"/>
        </w:rPr>
        <w:t>载入地图</w:t>
      </w:r>
      <w:r>
        <w:rPr>
          <w:rFonts w:hint="eastAsia"/>
          <w:sz w:val="21"/>
        </w:rPr>
        <w:t>数据可视化展示</w:t>
      </w:r>
    </w:p>
    <w:p w:rsidR="00640F12" w:rsidRDefault="00640F12" w:rsidP="001042E8">
      <w:pPr>
        <w:ind w:firstLineChars="0" w:firstLine="0"/>
        <w:jc w:val="center"/>
      </w:pPr>
    </w:p>
    <w:p w:rsidR="00640F12" w:rsidRDefault="00640F12" w:rsidP="00640F12">
      <w:pPr>
        <w:ind w:firstLineChars="0" w:firstLine="420"/>
      </w:pPr>
      <w:r>
        <w:rPr>
          <w:rFonts w:hint="eastAsia"/>
        </w:rPr>
        <w:lastRenderedPageBreak/>
        <w:t>上图是在中心教学楼一楼的室内地图，通过将起始位置与地图位置匹配来实现室内定位，图</w:t>
      </w:r>
      <w:r>
        <w:rPr>
          <w:rFonts w:hint="eastAsia"/>
        </w:rPr>
        <w:t>3-13</w:t>
      </w:r>
      <w:r>
        <w:rPr>
          <w:rFonts w:hint="eastAsia"/>
        </w:rPr>
        <w:t>左</w:t>
      </w:r>
      <w:r w:rsidR="00FD7F46">
        <w:rPr>
          <w:rFonts w:hint="eastAsia"/>
        </w:rPr>
        <w:t>上</w:t>
      </w:r>
      <w:r>
        <w:rPr>
          <w:rFonts w:hint="eastAsia"/>
        </w:rPr>
        <w:t>图是载入中心教学楼一楼的室内地图全貌，</w:t>
      </w:r>
      <w:r w:rsidR="00FD7F46">
        <w:rPr>
          <w:rFonts w:hint="eastAsia"/>
        </w:rPr>
        <w:t>右上图是</w:t>
      </w:r>
      <w:r>
        <w:rPr>
          <w:rFonts w:hint="eastAsia"/>
        </w:rPr>
        <w:t>测试往返走并且绕过电梯（途中深红色方块）。</w:t>
      </w:r>
      <w:r w:rsidR="00FD7F46">
        <w:rPr>
          <w:rFonts w:hint="eastAsia"/>
        </w:rPr>
        <w:t>左下图以及右下图是测试在学校体育馆内部的行走路图。</w:t>
      </w:r>
      <w:r w:rsidR="00D85EA4">
        <w:rPr>
          <w:rFonts w:hint="eastAsia"/>
        </w:rPr>
        <w:t>通过上述测试图片可以得出在人室内行走距离不超过</w:t>
      </w:r>
      <w:r w:rsidR="00CC34CB">
        <w:rPr>
          <w:rFonts w:hint="eastAsia"/>
        </w:rPr>
        <w:t>2</w:t>
      </w:r>
      <w:bookmarkStart w:id="35" w:name="_GoBack"/>
      <w:bookmarkEnd w:id="35"/>
      <w:r w:rsidR="00D85EA4">
        <w:rPr>
          <w:rFonts w:hint="eastAsia"/>
        </w:rPr>
        <w:t>0m</w:t>
      </w:r>
      <w:r w:rsidR="00D85EA4">
        <w:rPr>
          <w:rFonts w:hint="eastAsia"/>
        </w:rPr>
        <w:t>的情况下累计误差精度可以控制在</w:t>
      </w:r>
      <w:r w:rsidR="00D85EA4">
        <w:rPr>
          <w:rFonts w:hint="eastAsia"/>
        </w:rPr>
        <w:t>2m</w:t>
      </w:r>
      <w:r w:rsidR="00D85EA4">
        <w:rPr>
          <w:rFonts w:hint="eastAsia"/>
        </w:rPr>
        <w:t>以内。</w:t>
      </w:r>
    </w:p>
    <w:p w:rsidR="00056F58" w:rsidRPr="00640F12" w:rsidRDefault="00056F58" w:rsidP="00640F12">
      <w:pPr>
        <w:ind w:firstLineChars="0" w:firstLine="420"/>
        <w:rPr>
          <w:rFonts w:hint="eastAsia"/>
        </w:rPr>
      </w:pPr>
      <w:r>
        <w:rPr>
          <w:rFonts w:hint="eastAsia"/>
        </w:rPr>
        <w:t>但是通过此种方法来实现室内定位，需要实现加载对应建筑的室内地图以及设置好地图比例与人起始位置来得到准确的位置信息以用来导航，否则会导致数据与地图不匹配从而得到错误的结果。</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w:t>
      </w:r>
      <w:r w:rsidR="00056F58">
        <w:rPr>
          <w:rFonts w:hint="eastAsia"/>
        </w:rPr>
        <w:t>可以支持加载室内地图以及将起始位置与地图匹配的方式来实现地图更加直观的定位；</w:t>
      </w:r>
      <w:r w:rsidR="00D02806">
        <w:rPr>
          <w:rFonts w:hint="eastAsia"/>
        </w:rPr>
        <w:t>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AF11EC">
        <w:rPr>
          <w:vertAlign w:val="superscript"/>
        </w:rPr>
        <w:t>[40</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r w:rsidR="00D85EA4">
        <w:rPr>
          <w:rFonts w:hint="eastAsia"/>
        </w:rPr>
        <w:t>，通过加载室内地图来测试在实际地图中定位的精度，通过加载室内地图来测试得到定位的精度相关信息</w:t>
      </w:r>
      <w:r w:rsidR="006B760D">
        <w:rPr>
          <w:rFonts w:hint="eastAsia"/>
        </w:rPr>
        <w:t>。</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lastRenderedPageBreak/>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1</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proofErr w:type="spellStart"/>
      <w:r w:rsidR="002504A3" w:rsidRPr="00677468">
        <w:t>Faragher</w:t>
      </w:r>
      <w:proofErr w:type="spellEnd"/>
      <w:r w:rsidR="002504A3" w:rsidRPr="00677468">
        <w:t xml:space="preserve"> R M, </w:t>
      </w:r>
      <w:proofErr w:type="spellStart"/>
      <w:r w:rsidR="002504A3" w:rsidRPr="00677468">
        <w:t>Harle</w:t>
      </w:r>
      <w:proofErr w:type="spellEnd"/>
      <w:r w:rsidR="002504A3" w:rsidRPr="00677468">
        <w:t xml:space="preserve"> R K. </w:t>
      </w:r>
      <w:proofErr w:type="spellStart"/>
      <w:r w:rsidR="002504A3" w:rsidRPr="00677468">
        <w:t>SmartSL</w:t>
      </w:r>
      <w:r w:rsidR="002504A3">
        <w:t>AM</w:t>
      </w:r>
      <w:proofErr w:type="spellEnd"/>
      <w:r w:rsidR="002504A3">
        <w:t xml:space="preserve">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 xml:space="preserve">Wu C, Yang Z, Zhou Z, et al. </w:t>
      </w:r>
      <w:proofErr w:type="spellStart"/>
      <w:r w:rsidR="002504A3" w:rsidRPr="008741F9">
        <w:t>DorFin</w:t>
      </w:r>
      <w:proofErr w:type="spellEnd"/>
      <w:r w:rsidR="002504A3" w:rsidRPr="008741F9">
        <w:t xml:space="preserve">: </w:t>
      </w:r>
      <w:proofErr w:type="spellStart"/>
      <w:r w:rsidR="002504A3" w:rsidRPr="008741F9">
        <w:t>WiFi</w:t>
      </w:r>
      <w:proofErr w:type="spellEnd"/>
      <w:r w:rsidR="002504A3" w:rsidRPr="008741F9">
        <w:t xml:space="preserve"> Fingerprint-based Localization Revisited[J]. </w:t>
      </w:r>
      <w:proofErr w:type="spellStart"/>
      <w:r w:rsidR="002504A3" w:rsidRPr="008741F9">
        <w:t>Eprint</w:t>
      </w:r>
      <w:proofErr w:type="spellEnd"/>
      <w:r w:rsidR="002504A3" w:rsidRPr="008741F9">
        <w:t xml:space="preserve"> </w:t>
      </w:r>
      <w:proofErr w:type="spellStart"/>
      <w:r w:rsidR="002504A3" w:rsidRPr="008741F9">
        <w:t>Arxiv</w:t>
      </w:r>
      <w:proofErr w:type="spellEnd"/>
      <w:r w:rsidR="002504A3" w:rsidRPr="008741F9">
        <w:t>,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 xml:space="preserve">Saab S </w:t>
      </w:r>
      <w:proofErr w:type="spellStart"/>
      <w:r w:rsidR="002504A3" w:rsidRPr="00F64BAE">
        <w:t>S</w:t>
      </w:r>
      <w:proofErr w:type="spellEnd"/>
      <w:r w:rsidR="002504A3" w:rsidRPr="00F64BAE">
        <w:t xml:space="preserve">, </w:t>
      </w:r>
      <w:proofErr w:type="spellStart"/>
      <w:r w:rsidR="002504A3" w:rsidRPr="00F64BAE">
        <w:t>Nakad</w:t>
      </w:r>
      <w:proofErr w:type="spellEnd"/>
      <w:r w:rsidR="002504A3" w:rsidRPr="00F64BAE">
        <w:t xml:space="preserve">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proofErr w:type="spellStart"/>
      <w:r w:rsidR="002504A3" w:rsidRPr="00F64BAE">
        <w:t>Bekkali</w:t>
      </w:r>
      <w:proofErr w:type="spellEnd"/>
      <w:r w:rsidR="002504A3" w:rsidRPr="00F64BAE">
        <w:t xml:space="preserve"> A, </w:t>
      </w:r>
      <w:proofErr w:type="spellStart"/>
      <w:r w:rsidR="002504A3" w:rsidRPr="00F64BAE">
        <w:t>Sanson</w:t>
      </w:r>
      <w:proofErr w:type="spellEnd"/>
      <w:r w:rsidR="002504A3" w:rsidRPr="00F64BAE">
        <w:t xml:space="preserve">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proofErr w:type="spellStart"/>
      <w:r w:rsidR="007A1ECC" w:rsidRPr="004E7F9F">
        <w:t>Krakiwsky</w:t>
      </w:r>
      <w:proofErr w:type="spellEnd"/>
      <w:r w:rsidR="007A1ECC" w:rsidRPr="004E7F9F">
        <w:t xml:space="preserve"> E J, Harris C B, Wong R V C. A Kalman </w:t>
      </w:r>
      <w:r w:rsidR="000C2A3D">
        <w:rPr>
          <w:rFonts w:hint="eastAsia"/>
        </w:rPr>
        <w:t>F</w:t>
      </w:r>
      <w:r w:rsidR="007A1ECC" w:rsidRPr="004E7F9F">
        <w:t xml:space="preserve">ilter for </w:t>
      </w:r>
      <w:r w:rsidR="000C2A3D">
        <w:t>I</w:t>
      </w:r>
      <w:r w:rsidR="007A1ECC" w:rsidRPr="004E7F9F">
        <w:t xml:space="preserve">ntegrating </w:t>
      </w:r>
      <w:r w:rsidR="000C2A3D">
        <w:t>D</w:t>
      </w:r>
      <w:r w:rsidR="007A1ECC" w:rsidRPr="004E7F9F">
        <w:t xml:space="preserve">ead </w:t>
      </w:r>
      <w:r w:rsidR="000C2A3D">
        <w:t>R</w:t>
      </w:r>
      <w:r w:rsidR="007A1ECC" w:rsidRPr="004E7F9F">
        <w:t xml:space="preserve">eckoning, </w:t>
      </w:r>
      <w:r w:rsidR="000C2A3D">
        <w:t>M</w:t>
      </w:r>
      <w:r w:rsidR="007A1ECC" w:rsidRPr="004E7F9F">
        <w:t xml:space="preserve">ap </w:t>
      </w:r>
      <w:r w:rsidR="000C2A3D">
        <w:t>M</w:t>
      </w:r>
      <w:r w:rsidR="007A1ECC" w:rsidRPr="004E7F9F">
        <w:t xml:space="preserve">atching and GPS </w:t>
      </w:r>
      <w:r w:rsidR="000C2A3D">
        <w:t>P</w:t>
      </w:r>
      <w:r w:rsidR="007A1ECC" w:rsidRPr="004E7F9F">
        <w:t xml:space="preserve">ositioning[C]// Position Location </w:t>
      </w:r>
      <w:r w:rsidR="007A1ECC" w:rsidRPr="004E7F9F">
        <w:lastRenderedPageBreak/>
        <w:t xml:space="preserve">and Navigation Symposium, 1988. Record. Navigation Into the, Century. IEEE Plans '88. IEEE. IEEE </w:t>
      </w:r>
      <w:proofErr w:type="spellStart"/>
      <w:r w:rsidR="007A1ECC" w:rsidRPr="004E7F9F">
        <w:t>Xplore</w:t>
      </w:r>
      <w:proofErr w:type="spellEnd"/>
      <w:r w:rsidR="007A1ECC" w:rsidRPr="004E7F9F">
        <w:t>, 1988:39-46.</w:t>
      </w:r>
    </w:p>
    <w:p w:rsidR="00677468" w:rsidRDefault="00677468" w:rsidP="00665BAE">
      <w:pPr>
        <w:ind w:firstLineChars="0" w:firstLine="0"/>
      </w:pPr>
      <w:r>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 xml:space="preserve">Wang H, </w:t>
      </w:r>
      <w:proofErr w:type="spellStart"/>
      <w:r w:rsidR="00942439" w:rsidRPr="000E0527">
        <w:t>Mou</w:t>
      </w:r>
      <w:proofErr w:type="spellEnd"/>
      <w:r w:rsidR="00942439" w:rsidRPr="000E0527">
        <w:t xml:space="preserve"> W, </w:t>
      </w:r>
      <w:proofErr w:type="spellStart"/>
      <w:r w:rsidR="00942439" w:rsidRPr="000E0527">
        <w:t>Suratno</w:t>
      </w:r>
      <w:proofErr w:type="spellEnd"/>
      <w:r w:rsidR="00942439" w:rsidRPr="000E0527">
        <w:t xml:space="preserve"> H, et a</w:t>
      </w:r>
      <w:r w:rsidR="00942439">
        <w:t>l. Visual Odometry Using RGB-D Camera on C</w:t>
      </w:r>
      <w:r w:rsidR="00942439" w:rsidRPr="000E0527">
        <w:t xml:space="preserve">eiling </w:t>
      </w:r>
      <w:r w:rsidR="00942439">
        <w:t>V</w:t>
      </w:r>
      <w:r w:rsidR="00942439" w:rsidRPr="000E0527">
        <w:t xml:space="preserve">ision[C]// IEEE International Conference on Robotics and </w:t>
      </w:r>
      <w:proofErr w:type="spellStart"/>
      <w:r w:rsidR="00942439" w:rsidRPr="000E0527">
        <w:t>Biomimetics</w:t>
      </w:r>
      <w:proofErr w:type="spellEnd"/>
      <w:r w:rsidR="00942439" w:rsidRPr="000E0527">
        <w:t>. IEEE, 2012:710-714.</w:t>
      </w:r>
    </w:p>
    <w:p w:rsidR="00C25AA5" w:rsidRDefault="00D3270D" w:rsidP="00665BAE">
      <w:pPr>
        <w:ind w:firstLineChars="0" w:firstLine="0"/>
      </w:pPr>
      <w:r>
        <w:t>[13]</w:t>
      </w:r>
      <w:r w:rsidR="00C25AA5" w:rsidRPr="00880932">
        <w:t xml:space="preserve">Cutter M P, </w:t>
      </w:r>
      <w:proofErr w:type="spellStart"/>
      <w:r w:rsidR="00C25AA5" w:rsidRPr="00880932">
        <w:t>Manduchi</w:t>
      </w:r>
      <w:proofErr w:type="spellEnd"/>
      <w:r w:rsidR="00C25AA5" w:rsidRPr="00880932">
        <w:t xml:space="preserve">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 xml:space="preserve">Davison A J, Reid I D, </w:t>
      </w:r>
      <w:proofErr w:type="spellStart"/>
      <w:r w:rsidR="00C25AA5" w:rsidRPr="00677468">
        <w:t>Molton</w:t>
      </w:r>
      <w:proofErr w:type="spellEnd"/>
      <w:r w:rsidR="00C25AA5" w:rsidRPr="00677468">
        <w:t xml:space="preserve"> N D, et al. </w:t>
      </w:r>
      <w:proofErr w:type="spellStart"/>
      <w:r w:rsidR="00C25AA5" w:rsidRPr="00677468">
        <w:t>MonoSLAM</w:t>
      </w:r>
      <w:proofErr w:type="spellEnd"/>
      <w:r w:rsidR="00C25AA5" w:rsidRPr="00677468">
        <w:t>: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proofErr w:type="spellStart"/>
      <w:r w:rsidR="00643309" w:rsidRPr="00677468">
        <w:t>Hellmers</w:t>
      </w:r>
      <w:proofErr w:type="spellEnd"/>
      <w:r w:rsidR="00643309" w:rsidRPr="00677468">
        <w:t xml:space="preserve"> H, </w:t>
      </w:r>
      <w:proofErr w:type="spellStart"/>
      <w:r w:rsidR="00643309" w:rsidRPr="00677468">
        <w:t>Norrdine</w:t>
      </w:r>
      <w:proofErr w:type="spellEnd"/>
      <w:r w:rsidR="00643309" w:rsidRPr="00677468">
        <w:t xml:space="preserve"> A, </w:t>
      </w:r>
      <w:proofErr w:type="spellStart"/>
      <w:r w:rsidR="00643309" w:rsidRPr="00677468">
        <w:t>Blankenbach</w:t>
      </w:r>
      <w:proofErr w:type="spellEnd"/>
      <w:r w:rsidR="00643309" w:rsidRPr="00677468">
        <w:t xml:space="preserve"> J, et al. An IMU/</w:t>
      </w:r>
      <w:r w:rsidR="000C2A3D">
        <w:t>M</w:t>
      </w:r>
      <w:r w:rsidR="00643309" w:rsidRPr="00677468">
        <w:t>agnetometer-</w:t>
      </w:r>
      <w:r w:rsidR="000C2A3D">
        <w:t>B</w:t>
      </w:r>
      <w:r w:rsidR="00643309" w:rsidRPr="00677468">
        <w:t xml:space="preserve">ased Indoor </w:t>
      </w:r>
      <w:r w:rsidR="000C2A3D">
        <w:t>P</w:t>
      </w:r>
      <w:r w:rsidR="00643309" w:rsidRPr="00677468">
        <w:t xml:space="preserve">ositioning </w:t>
      </w:r>
      <w:r w:rsidR="000C2A3D">
        <w:t>S</w:t>
      </w:r>
      <w:r w:rsidR="00643309" w:rsidRPr="00677468">
        <w:t xml:space="preserve">ystem </w:t>
      </w:r>
      <w:r w:rsidR="000C2A3D">
        <w:t>U</w:t>
      </w:r>
      <w:r w:rsidR="00643309" w:rsidRPr="00677468">
        <w:t xml:space="preserve">sing Kalman </w:t>
      </w:r>
      <w:r w:rsidR="000C2A3D">
        <w:t>F</w:t>
      </w:r>
      <w:r w:rsidR="00643309" w:rsidRPr="00677468">
        <w:t>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 xml:space="preserve">Niemeyer I, Richter B, </w:t>
      </w:r>
      <w:proofErr w:type="spellStart"/>
      <w:r w:rsidR="00643309" w:rsidRPr="00677468">
        <w:t>Dürr</w:t>
      </w:r>
      <w:proofErr w:type="spellEnd"/>
      <w:r w:rsidR="00643309" w:rsidRPr="00677468">
        <w:t xml:space="preserve"> M, et al. Possible applications of “</w:t>
      </w:r>
      <w:proofErr w:type="spellStart"/>
      <w:r w:rsidR="00643309" w:rsidRPr="00677468">
        <w:t>NavShoe</w:t>
      </w:r>
      <w:proofErr w:type="spellEnd"/>
      <w:r w:rsidR="00643309" w:rsidRPr="00677468">
        <w:t>/</w:t>
      </w:r>
      <w:proofErr w:type="spellStart"/>
      <w:r w:rsidR="00643309" w:rsidRPr="00677468">
        <w:t>FootSLAM</w:t>
      </w:r>
      <w:proofErr w:type="spellEnd"/>
      <w:r w:rsidR="00643309" w:rsidRPr="00677468">
        <w:t>” for Indoor Navigation in Safeguards[J].</w:t>
      </w:r>
    </w:p>
    <w:p w:rsidR="00643309" w:rsidRDefault="00DB6B49" w:rsidP="00665BAE">
      <w:pPr>
        <w:ind w:firstLineChars="0" w:firstLine="0"/>
      </w:pPr>
      <w:r>
        <w:t>[19]</w:t>
      </w:r>
      <w:r w:rsidRPr="00DB6B49">
        <w:t xml:space="preserve"> </w:t>
      </w:r>
      <w:proofErr w:type="spellStart"/>
      <w:r w:rsidR="00643309" w:rsidRPr="00677468">
        <w:t>Constandache</w:t>
      </w:r>
      <w:proofErr w:type="spellEnd"/>
      <w:r w:rsidR="00643309" w:rsidRPr="00677468">
        <w:t xml:space="preserve"> I, Choudhury R </w:t>
      </w:r>
      <w:proofErr w:type="spellStart"/>
      <w:r w:rsidR="00643309" w:rsidRPr="00677468">
        <w:t>R</w:t>
      </w:r>
      <w:proofErr w:type="spellEnd"/>
      <w:r w:rsidR="00643309" w:rsidRPr="00677468">
        <w:t xml:space="preserve">, Rhee I. </w:t>
      </w:r>
      <w:proofErr w:type="spellStart"/>
      <w:r w:rsidR="00643309" w:rsidRPr="00677468">
        <w:t>CompAcc</w:t>
      </w:r>
      <w:proofErr w:type="spellEnd"/>
      <w:r w:rsidR="00643309" w:rsidRPr="00677468">
        <w:t xml:space="preserve">: Using Mobile Phone Compasses and Accelerometers for Localization[J]. </w:t>
      </w:r>
      <w:proofErr w:type="spellStart"/>
      <w:r w:rsidR="00643309" w:rsidRPr="00677468">
        <w:t>Infocom</w:t>
      </w:r>
      <w:proofErr w:type="spellEnd"/>
      <w:r w:rsidR="00643309" w:rsidRPr="00677468">
        <w:t>, 2010.</w:t>
      </w:r>
    </w:p>
    <w:p w:rsidR="00643309" w:rsidRPr="00643309" w:rsidRDefault="00227A24" w:rsidP="00665BAE">
      <w:pPr>
        <w:ind w:firstLineChars="0" w:firstLine="0"/>
      </w:pPr>
      <w:r>
        <w:rPr>
          <w:rFonts w:hint="eastAsia"/>
        </w:rPr>
        <w:t>[</w:t>
      </w:r>
      <w:r>
        <w:t>20</w:t>
      </w:r>
      <w:r>
        <w:rPr>
          <w:rFonts w:hint="eastAsia"/>
        </w:rPr>
        <w:t>]</w:t>
      </w:r>
      <w:r w:rsidRPr="00227A24">
        <w:t xml:space="preserve"> </w:t>
      </w:r>
      <w:proofErr w:type="spellStart"/>
      <w:r w:rsidR="00643309" w:rsidRPr="00677468">
        <w:t>Alzantot</w:t>
      </w:r>
      <w:proofErr w:type="spellEnd"/>
      <w:r w:rsidR="00643309" w:rsidRPr="00677468">
        <w:t xml:space="preserve">, </w:t>
      </w:r>
      <w:proofErr w:type="spellStart"/>
      <w:r w:rsidR="00643309" w:rsidRPr="00677468">
        <w:t>Moustafa</w:t>
      </w:r>
      <w:proofErr w:type="spellEnd"/>
      <w:r w:rsidR="00643309" w:rsidRPr="00677468">
        <w:t xml:space="preserve">, Youssef, et al. </w:t>
      </w:r>
      <w:proofErr w:type="spellStart"/>
      <w:r w:rsidR="00643309" w:rsidRPr="00677468">
        <w:t>CrowdInside</w:t>
      </w:r>
      <w:proofErr w:type="spellEnd"/>
      <w:r w:rsidR="00643309" w:rsidRPr="00677468">
        <w:t xml:space="preserv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proofErr w:type="spellStart"/>
      <w:r w:rsidR="00643309" w:rsidRPr="00227A24">
        <w:t>Surhone</w:t>
      </w:r>
      <w:proofErr w:type="spellEnd"/>
      <w:r w:rsidR="00643309" w:rsidRPr="00227A24">
        <w:t xml:space="preserve"> L M, </w:t>
      </w:r>
      <w:proofErr w:type="spellStart"/>
      <w:r w:rsidR="00643309" w:rsidRPr="00227A24">
        <w:t>Tennoe</w:t>
      </w:r>
      <w:proofErr w:type="spellEnd"/>
      <w:r w:rsidR="00643309" w:rsidRPr="00227A24">
        <w:t xml:space="preserve"> M T, </w:t>
      </w:r>
      <w:proofErr w:type="spellStart"/>
      <w:r w:rsidR="00643309" w:rsidRPr="00227A24">
        <w:t>Henssonow</w:t>
      </w:r>
      <w:proofErr w:type="spellEnd"/>
      <w:r w:rsidR="00643309" w:rsidRPr="00227A24">
        <w:t xml:space="preserve"> S F. Rotation Matrix[M]. Betascript Publishing, 2013.</w:t>
      </w:r>
    </w:p>
    <w:p w:rsidR="00643309" w:rsidRDefault="007A012A" w:rsidP="00665BAE">
      <w:pPr>
        <w:ind w:firstLineChars="0" w:firstLine="0"/>
      </w:pPr>
      <w:r>
        <w:t>[23]</w:t>
      </w:r>
      <w:r w:rsidRPr="007A012A">
        <w:t xml:space="preserve"> </w:t>
      </w:r>
      <w:r w:rsidR="00643309" w:rsidRPr="00A71C7D">
        <w:t xml:space="preserve">Euler Angle[M]// Van </w:t>
      </w:r>
      <w:proofErr w:type="spellStart"/>
      <w:r w:rsidR="00643309" w:rsidRPr="00A71C7D">
        <w:t>Nostrand's</w:t>
      </w:r>
      <w:proofErr w:type="spellEnd"/>
      <w:r w:rsidR="00643309" w:rsidRPr="00A71C7D">
        <w:t xml:space="preserve"> Scientific Encyclopedia. John Wiley &amp; Sons, Inc. 2005.</w:t>
      </w:r>
    </w:p>
    <w:p w:rsidR="00962344" w:rsidRDefault="00435F90" w:rsidP="00435F90">
      <w:pPr>
        <w:ind w:firstLineChars="0" w:firstLine="0"/>
      </w:pPr>
      <w:r>
        <w:t>[24]</w:t>
      </w:r>
      <w:r w:rsidRPr="00FB5D91">
        <w:t xml:space="preserve"> </w:t>
      </w:r>
      <w:r w:rsidR="00962344" w:rsidRPr="001623DC">
        <w:t>Zhang F. Quaternion and Matrices of Quaternions[J]. Linear Algebra &amp; Its Applications, 1997, 251(2):21-57.</w:t>
      </w:r>
    </w:p>
    <w:p w:rsidR="00962344" w:rsidRPr="00962344" w:rsidRDefault="00435F90" w:rsidP="00435F90">
      <w:pPr>
        <w:ind w:firstLineChars="0" w:firstLine="0"/>
      </w:pPr>
      <w:r>
        <w:t>[25]</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435F90">
        <w:t>26</w:t>
      </w:r>
      <w:r w:rsidR="007A012A">
        <w:t>]</w:t>
      </w:r>
      <w:r w:rsidRPr="00180E76">
        <w:t xml:space="preserve"> </w:t>
      </w:r>
      <w:proofErr w:type="spellStart"/>
      <w:r w:rsidR="00962344" w:rsidRPr="0086246A">
        <w:t>Leeney</w:t>
      </w:r>
      <w:proofErr w:type="spellEnd"/>
      <w:r w:rsidR="00962344" w:rsidRPr="0086246A">
        <w:t xml:space="preserve"> M. Fast </w:t>
      </w:r>
      <w:r w:rsidR="00962344">
        <w:t>Q</w:t>
      </w:r>
      <w:r w:rsidR="00962344" w:rsidRPr="0086246A">
        <w:t xml:space="preserve">uaternion </w:t>
      </w:r>
      <w:proofErr w:type="spellStart"/>
      <w:r w:rsidR="00962344">
        <w:t>S</w:t>
      </w:r>
      <w:r w:rsidR="00962344" w:rsidRPr="0086246A">
        <w:t>lerp</w:t>
      </w:r>
      <w:proofErr w:type="spellEnd"/>
      <w:r w:rsidR="00962344" w:rsidRPr="0086246A">
        <w:t>[M]. Taylor &amp; Francis, Inc. 2009.</w:t>
      </w:r>
    </w:p>
    <w:p w:rsidR="00962344" w:rsidRDefault="00180E76" w:rsidP="00665BAE">
      <w:pPr>
        <w:ind w:firstLineChars="0" w:firstLine="0"/>
      </w:pPr>
      <w:r>
        <w:t>[</w:t>
      </w:r>
      <w:r w:rsidR="00FB5D91">
        <w:t>27</w:t>
      </w:r>
      <w:r>
        <w:t>]</w:t>
      </w:r>
      <w:r w:rsidR="00CF57AA" w:rsidRPr="00CF57AA">
        <w:t xml:space="preserve"> </w:t>
      </w:r>
      <w:r w:rsidR="00962344" w:rsidRPr="00DB6B49">
        <w:t xml:space="preserve">Jiménez A R, </w:t>
      </w:r>
      <w:proofErr w:type="spellStart"/>
      <w:r w:rsidR="00962344" w:rsidRPr="00DB6B49">
        <w:t>Seco</w:t>
      </w:r>
      <w:proofErr w:type="spellEnd"/>
      <w:r w:rsidR="00962344" w:rsidRPr="00DB6B49">
        <w:t xml:space="preserve">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FB5D91">
        <w:t>28</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FB5D91">
        <w:t>29</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FB5D91">
        <w:t>30</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04C10" w:rsidP="00665BAE">
      <w:pPr>
        <w:ind w:firstLineChars="0" w:firstLine="0"/>
      </w:pPr>
      <w:r>
        <w:t>[31]</w:t>
      </w:r>
      <w:r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04C10" w:rsidP="00665BAE">
      <w:pPr>
        <w:ind w:firstLineChars="0" w:firstLine="0"/>
      </w:pPr>
      <w:r>
        <w:t>[32]</w:t>
      </w:r>
      <w:r w:rsidR="005B0EB9" w:rsidRPr="005B0EB9">
        <w:t xml:space="preserve"> </w:t>
      </w:r>
      <w:r w:rsidR="00962344" w:rsidRPr="00CF57AA">
        <w:t>Mishra S M. Android SDK[M]// Wearable Android™: Android Wear &amp; Google Fit App Development. John Wiley &amp; Sons, Inc, 2015:87-109.</w:t>
      </w:r>
    </w:p>
    <w:p w:rsidR="00F64BAE" w:rsidRDefault="00F64BAE" w:rsidP="00665BAE">
      <w:pPr>
        <w:ind w:firstLineChars="0" w:firstLine="0"/>
      </w:pPr>
      <w:r>
        <w:t>[33]</w:t>
      </w:r>
      <w:r w:rsidRPr="00F64BAE">
        <w:t xml:space="preserve"> Saab S </w:t>
      </w:r>
      <w:proofErr w:type="spellStart"/>
      <w:r w:rsidRPr="00F64BAE">
        <w:t>S</w:t>
      </w:r>
      <w:proofErr w:type="spellEnd"/>
      <w:r w:rsidRPr="00F64BAE">
        <w:t xml:space="preserve">, </w:t>
      </w:r>
      <w:proofErr w:type="spellStart"/>
      <w:r w:rsidRPr="00F64BAE">
        <w:t>Nakad</w:t>
      </w:r>
      <w:proofErr w:type="spellEnd"/>
      <w:r w:rsidRPr="00F64BAE">
        <w:t xml:space="preserve"> Z S. A Standalone RFID Indoor Positioning System Using Passive Tags[J]. IEEE Transactions on Industrial Electronics, 2011, </w:t>
      </w:r>
      <w:r w:rsidRPr="00F64BAE">
        <w:lastRenderedPageBreak/>
        <w:t>58(5):1961-1970.</w:t>
      </w:r>
    </w:p>
    <w:p w:rsidR="00962344" w:rsidRDefault="00962344" w:rsidP="00665BAE">
      <w:pPr>
        <w:ind w:firstLineChars="0" w:firstLine="0"/>
      </w:pPr>
      <w:r w:rsidRPr="00CF57AA">
        <w:t xml:space="preserve">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962344" w:rsidRDefault="00F64BAE" w:rsidP="00665BAE">
      <w:pPr>
        <w:ind w:firstLineChars="0" w:firstLine="0"/>
      </w:pPr>
      <w:r>
        <w:t>[34]</w:t>
      </w:r>
      <w:r w:rsidRPr="00F64BAE">
        <w:t xml:space="preserve"> </w:t>
      </w:r>
      <w:r w:rsidR="00962344" w:rsidRPr="007A012A">
        <w:t>Hill F J. Computer Graphics Using OpenGL[C]// Conference on Computer Graphics. 2006:39.</w:t>
      </w:r>
    </w:p>
    <w:p w:rsidR="00A56F3A" w:rsidRDefault="00A56F3A" w:rsidP="00665BAE">
      <w:pPr>
        <w:ind w:firstLineChars="0" w:firstLine="0"/>
      </w:pPr>
      <w:r>
        <w:t>[35]</w:t>
      </w:r>
      <w:r w:rsidRPr="00A56F3A">
        <w:rPr>
          <w:rFonts w:hint="eastAsia"/>
        </w:rPr>
        <w:t xml:space="preserve"> </w:t>
      </w:r>
      <w:r w:rsidRPr="00A56F3A">
        <w:rPr>
          <w:rFonts w:hint="eastAsia"/>
        </w:rPr>
        <w:t>唐荣锡</w:t>
      </w:r>
      <w:r w:rsidRPr="00A56F3A">
        <w:rPr>
          <w:rFonts w:hint="eastAsia"/>
        </w:rPr>
        <w:t xml:space="preserve">, </w:t>
      </w:r>
      <w:r w:rsidRPr="00A56F3A">
        <w:rPr>
          <w:rFonts w:hint="eastAsia"/>
        </w:rPr>
        <w:t>汪嘉业</w:t>
      </w:r>
      <w:r w:rsidRPr="00A56F3A">
        <w:rPr>
          <w:rFonts w:hint="eastAsia"/>
        </w:rPr>
        <w:t xml:space="preserve">, </w:t>
      </w:r>
      <w:r w:rsidRPr="00A56F3A">
        <w:rPr>
          <w:rFonts w:hint="eastAsia"/>
        </w:rPr>
        <w:t>彭群生</w:t>
      </w:r>
      <w:r w:rsidRPr="00A56F3A">
        <w:rPr>
          <w:rFonts w:hint="eastAsia"/>
        </w:rPr>
        <w:t>,</w:t>
      </w:r>
      <w:r w:rsidRPr="00A56F3A">
        <w:rPr>
          <w:rFonts w:hint="eastAsia"/>
        </w:rPr>
        <w:t>等</w:t>
      </w:r>
      <w:r w:rsidRPr="00A56F3A">
        <w:rPr>
          <w:rFonts w:hint="eastAsia"/>
        </w:rPr>
        <w:t xml:space="preserve">. </w:t>
      </w:r>
      <w:r w:rsidRPr="00A56F3A">
        <w:rPr>
          <w:rFonts w:hint="eastAsia"/>
        </w:rPr>
        <w:t>计算机图形学教程</w:t>
      </w:r>
      <w:r w:rsidRPr="00A56F3A">
        <w:rPr>
          <w:rFonts w:hint="eastAsia"/>
        </w:rPr>
        <w:t>[J]. 1990.</w:t>
      </w:r>
    </w:p>
    <w:p w:rsidR="00A56F3A" w:rsidRDefault="00A56F3A" w:rsidP="00665BAE">
      <w:pPr>
        <w:ind w:firstLineChars="0" w:firstLine="0"/>
      </w:pPr>
      <w:r>
        <w:t>[36]</w:t>
      </w:r>
      <w:r w:rsidRPr="00A56F3A">
        <w:t xml:space="preserve"> Jones W. Beginning DirectX 9[J]. Course Technology, 2004.</w:t>
      </w:r>
    </w:p>
    <w:p w:rsidR="006C0F04" w:rsidRDefault="006C0F04" w:rsidP="00665BAE">
      <w:pPr>
        <w:ind w:firstLineChars="0" w:firstLine="0"/>
      </w:pPr>
      <w:r>
        <w:t>[37]</w:t>
      </w:r>
      <w:r w:rsidRPr="006C0F04">
        <w:rPr>
          <w:rFonts w:hint="eastAsia"/>
        </w:rPr>
        <w:t xml:space="preserve"> </w:t>
      </w:r>
      <w:r w:rsidRPr="006C0F04">
        <w:rPr>
          <w:rFonts w:hint="eastAsia"/>
        </w:rPr>
        <w:t>李继明</w:t>
      </w:r>
      <w:r w:rsidRPr="006C0F04">
        <w:rPr>
          <w:rFonts w:hint="eastAsia"/>
        </w:rPr>
        <w:t xml:space="preserve">. </w:t>
      </w:r>
      <w:r w:rsidRPr="006C0F04">
        <w:rPr>
          <w:rFonts w:hint="eastAsia"/>
        </w:rPr>
        <w:t>“夏威夷”打鸡血</w:t>
      </w:r>
      <w:r w:rsidRPr="006C0F04">
        <w:rPr>
          <w:rFonts w:hint="eastAsia"/>
        </w:rPr>
        <w:t>!</w:t>
      </w:r>
      <w:r w:rsidRPr="006C0F04">
        <w:rPr>
          <w:rFonts w:hint="eastAsia"/>
        </w:rPr>
        <w:t>实战</w:t>
      </w:r>
      <w:r w:rsidRPr="006C0F04">
        <w:rPr>
          <w:rFonts w:hint="eastAsia"/>
        </w:rPr>
        <w:t>AMD Mantle</w:t>
      </w:r>
      <w:r w:rsidRPr="006C0F04">
        <w:rPr>
          <w:rFonts w:hint="eastAsia"/>
        </w:rPr>
        <w:t>游戏性能加速</w:t>
      </w:r>
      <w:r w:rsidRPr="006C0F04">
        <w:rPr>
          <w:rFonts w:hint="eastAsia"/>
        </w:rPr>
        <w:t xml:space="preserve">[J]. </w:t>
      </w:r>
      <w:r w:rsidRPr="006C0F04">
        <w:rPr>
          <w:rFonts w:hint="eastAsia"/>
        </w:rPr>
        <w:t>微型计算机</w:t>
      </w:r>
      <w:r w:rsidRPr="006C0F04">
        <w:rPr>
          <w:rFonts w:hint="eastAsia"/>
        </w:rPr>
        <w:t>, 2014(12):117-119.</w:t>
      </w:r>
    </w:p>
    <w:p w:rsidR="006C0F04" w:rsidRDefault="006C0F04" w:rsidP="00665BAE">
      <w:pPr>
        <w:ind w:firstLineChars="0" w:firstLine="0"/>
      </w:pPr>
      <w:r>
        <w:t>[38]</w:t>
      </w:r>
      <w:r w:rsidRPr="006C0F04">
        <w:t xml:space="preserve"> Online H. 3D-API </w:t>
      </w:r>
      <w:proofErr w:type="spellStart"/>
      <w:r w:rsidRPr="006C0F04">
        <w:t>Vulkan</w:t>
      </w:r>
      <w:proofErr w:type="spellEnd"/>
      <w:r w:rsidRPr="006C0F04">
        <w:t xml:space="preserve"> von </w:t>
      </w:r>
      <w:proofErr w:type="spellStart"/>
      <w:r w:rsidRPr="006C0F04">
        <w:t>Khronos</w:t>
      </w:r>
      <w:proofErr w:type="spellEnd"/>
      <w:r w:rsidRPr="006C0F04">
        <w:t xml:space="preserve">: </w:t>
      </w:r>
      <w:proofErr w:type="spellStart"/>
      <w:r w:rsidRPr="006C0F04">
        <w:t>Eierlegende</w:t>
      </w:r>
      <w:proofErr w:type="spellEnd"/>
      <w:r w:rsidRPr="006C0F04">
        <w:t xml:space="preserve"> </w:t>
      </w:r>
      <w:proofErr w:type="spellStart"/>
      <w:r w:rsidRPr="006C0F04">
        <w:t>Wollmilchschnittstelle</w:t>
      </w:r>
      <w:proofErr w:type="spellEnd"/>
      <w:r w:rsidRPr="006C0F04">
        <w:t xml:space="preserve"> </w:t>
      </w:r>
      <w:proofErr w:type="spellStart"/>
      <w:r w:rsidRPr="006C0F04">
        <w:t>für</w:t>
      </w:r>
      <w:proofErr w:type="spellEnd"/>
      <w:r w:rsidRPr="006C0F04">
        <w:t xml:space="preserve"> </w:t>
      </w:r>
      <w:proofErr w:type="spellStart"/>
      <w:r w:rsidRPr="006C0F04">
        <w:t>alle</w:t>
      </w:r>
      <w:proofErr w:type="spellEnd"/>
      <w:r w:rsidRPr="006C0F04">
        <w:t xml:space="preserve"> </w:t>
      </w:r>
      <w:proofErr w:type="spellStart"/>
      <w:r w:rsidRPr="006C0F04">
        <w:t>Systeme</w:t>
      </w:r>
      <w:proofErr w:type="spellEnd"/>
      <w:r w:rsidRPr="006C0F04">
        <w:t>[J]. 2015.</w:t>
      </w:r>
    </w:p>
    <w:p w:rsidR="00962344" w:rsidRPr="00962344" w:rsidRDefault="006C0F04" w:rsidP="00665BAE">
      <w:pPr>
        <w:ind w:firstLineChars="0" w:firstLine="0"/>
      </w:pPr>
      <w:r>
        <w:t>[39</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6C0F04" w:rsidP="00665BAE">
      <w:pPr>
        <w:ind w:firstLineChars="0" w:firstLine="0"/>
      </w:pPr>
      <w:r>
        <w:t>[40</w:t>
      </w:r>
      <w:r w:rsidR="004E7F9F">
        <w:t>]</w:t>
      </w:r>
      <w:r w:rsidR="00962344" w:rsidRPr="00104C10">
        <w:t xml:space="preserve">Ventura J, </w:t>
      </w:r>
      <w:proofErr w:type="spellStart"/>
      <w:r w:rsidR="00962344" w:rsidRPr="00104C10">
        <w:t>Arth</w:t>
      </w:r>
      <w:proofErr w:type="spellEnd"/>
      <w:r w:rsidR="00962344" w:rsidRPr="00104C10">
        <w:t xml:space="preserve"> C, </w:t>
      </w:r>
      <w:proofErr w:type="spellStart"/>
      <w:r w:rsidR="00962344" w:rsidRPr="00104C10">
        <w:t>Reitmayr</w:t>
      </w:r>
      <w:proofErr w:type="spellEnd"/>
      <w:r w:rsidR="00962344" w:rsidRPr="00104C10">
        <w:t xml:space="preserve"> G, et al. Global Localization from Monocular SLAM on a Mobile Phone[J]. IEEE Transactions on Visualization &amp; Computer Graphics, 2014, 20(4):531-539.</w:t>
      </w:r>
    </w:p>
    <w:p w:rsidR="00962344" w:rsidRPr="00AC4491" w:rsidRDefault="006C0F04" w:rsidP="00962344">
      <w:pPr>
        <w:ind w:firstLineChars="0" w:firstLine="0"/>
      </w:pPr>
      <w:r>
        <w:t>[41</w:t>
      </w:r>
      <w:r w:rsidR="00880932">
        <w:t>]</w:t>
      </w:r>
      <w:r w:rsidR="00880932" w:rsidRPr="00880932">
        <w:t xml:space="preserve"> </w:t>
      </w:r>
      <w:r w:rsidR="00962344" w:rsidRPr="005B0EB9">
        <w:t>Mur-</w:t>
      </w:r>
      <w:proofErr w:type="spellStart"/>
      <w:r w:rsidR="00962344" w:rsidRPr="005B0EB9">
        <w:t>Artal</w:t>
      </w:r>
      <w:proofErr w:type="spellEnd"/>
      <w:r w:rsidR="00962344" w:rsidRPr="005B0EB9">
        <w:t xml:space="preserve"> R, </w:t>
      </w:r>
      <w:proofErr w:type="spellStart"/>
      <w:r w:rsidR="00962344" w:rsidRPr="005B0EB9">
        <w:t>Montiel</w:t>
      </w:r>
      <w:proofErr w:type="spellEnd"/>
      <w:r w:rsidR="00962344" w:rsidRPr="005B0EB9">
        <w:t xml:space="preserve"> J M </w:t>
      </w:r>
      <w:proofErr w:type="spellStart"/>
      <w:r w:rsidR="00962344" w:rsidRPr="005B0EB9">
        <w:t>M</w:t>
      </w:r>
      <w:proofErr w:type="spellEnd"/>
      <w:r w:rsidR="00962344" w:rsidRPr="005B0EB9">
        <w:t xml:space="preserve">, </w:t>
      </w:r>
      <w:proofErr w:type="spellStart"/>
      <w:r w:rsidR="00962344" w:rsidRPr="005B0EB9">
        <w:t>Tardós</w:t>
      </w:r>
      <w:proofErr w:type="spellEnd"/>
      <w:r w:rsidR="00962344" w:rsidRPr="005B0EB9">
        <w:t xml:space="preserve">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80"/>
      <w:footerReference w:type="default" r:id="rId8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26E1" w:rsidRDefault="002126E1" w:rsidP="00C5008B">
      <w:pPr>
        <w:spacing w:line="240" w:lineRule="auto"/>
        <w:ind w:firstLine="480"/>
      </w:pPr>
      <w:r>
        <w:separator/>
      </w:r>
    </w:p>
  </w:endnote>
  <w:endnote w:type="continuationSeparator" w:id="0">
    <w:p w:rsidR="002126E1" w:rsidRDefault="002126E1"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Default="001042E8">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1042E8" w:rsidRDefault="001042E8">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1042E8" w:rsidRPr="006D68DA" w:rsidRDefault="001042E8"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Default="001042E8">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1042E8" w:rsidRDefault="001042E8">
        <w:pPr>
          <w:pStyle w:val="a5"/>
          <w:ind w:firstLine="360"/>
          <w:jc w:val="center"/>
        </w:pPr>
        <w:r>
          <w:fldChar w:fldCharType="begin"/>
        </w:r>
        <w:r>
          <w:instrText>PAGE   \* MERGEFORMAT</w:instrText>
        </w:r>
        <w:r>
          <w:fldChar w:fldCharType="separate"/>
        </w:r>
        <w:r w:rsidR="00CC34CB" w:rsidRPr="00CC34CB">
          <w:rPr>
            <w:noProof/>
            <w:lang w:val="zh-CN"/>
          </w:rPr>
          <w:t>III</w:t>
        </w:r>
        <w:r>
          <w:fldChar w:fldCharType="end"/>
        </w:r>
      </w:p>
    </w:sdtContent>
  </w:sdt>
  <w:p w:rsidR="001042E8" w:rsidRPr="006D68DA" w:rsidRDefault="001042E8"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1042E8" w:rsidRDefault="001042E8">
        <w:pPr>
          <w:pStyle w:val="a5"/>
          <w:ind w:firstLine="360"/>
          <w:jc w:val="center"/>
        </w:pPr>
        <w:r>
          <w:fldChar w:fldCharType="begin"/>
        </w:r>
        <w:r>
          <w:instrText>PAGE   \* MERGEFORMAT</w:instrText>
        </w:r>
        <w:r>
          <w:fldChar w:fldCharType="separate"/>
        </w:r>
        <w:r w:rsidR="00CC34CB" w:rsidRPr="00CC34CB">
          <w:rPr>
            <w:noProof/>
            <w:lang w:val="zh-CN"/>
          </w:rPr>
          <w:t>61</w:t>
        </w:r>
        <w:r>
          <w:fldChar w:fldCharType="end"/>
        </w:r>
      </w:p>
    </w:sdtContent>
  </w:sdt>
  <w:p w:rsidR="001042E8" w:rsidRPr="006D68DA" w:rsidRDefault="001042E8"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26E1" w:rsidRDefault="002126E1" w:rsidP="00C5008B">
      <w:pPr>
        <w:spacing w:line="240" w:lineRule="auto"/>
        <w:ind w:firstLine="480"/>
      </w:pPr>
      <w:r>
        <w:separator/>
      </w:r>
    </w:p>
  </w:footnote>
  <w:footnote w:type="continuationSeparator" w:id="0">
    <w:p w:rsidR="002126E1" w:rsidRDefault="002126E1"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Default="001042E8">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Pr="00C5008B" w:rsidRDefault="001042E8"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Pr="00786162" w:rsidRDefault="001042E8"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Pr="00C5008B" w:rsidRDefault="001042E8"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42E8" w:rsidRPr="00C5008B" w:rsidRDefault="001042E8"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16267"/>
    <w:rsid w:val="00016F39"/>
    <w:rsid w:val="00027033"/>
    <w:rsid w:val="000273DC"/>
    <w:rsid w:val="00027BE6"/>
    <w:rsid w:val="00032C0C"/>
    <w:rsid w:val="000344BD"/>
    <w:rsid w:val="000353F3"/>
    <w:rsid w:val="000432D7"/>
    <w:rsid w:val="00043EC7"/>
    <w:rsid w:val="00055F88"/>
    <w:rsid w:val="00056F58"/>
    <w:rsid w:val="000603E1"/>
    <w:rsid w:val="00064D91"/>
    <w:rsid w:val="000651F4"/>
    <w:rsid w:val="00066205"/>
    <w:rsid w:val="000703AB"/>
    <w:rsid w:val="00071978"/>
    <w:rsid w:val="00074E57"/>
    <w:rsid w:val="00091335"/>
    <w:rsid w:val="000A3ACC"/>
    <w:rsid w:val="000A7843"/>
    <w:rsid w:val="000B651B"/>
    <w:rsid w:val="000B65F1"/>
    <w:rsid w:val="000C2A3D"/>
    <w:rsid w:val="000C3F61"/>
    <w:rsid w:val="000D7C0A"/>
    <w:rsid w:val="000E0527"/>
    <w:rsid w:val="001017FC"/>
    <w:rsid w:val="00101C3E"/>
    <w:rsid w:val="00101F34"/>
    <w:rsid w:val="00103235"/>
    <w:rsid w:val="001042E8"/>
    <w:rsid w:val="00104C10"/>
    <w:rsid w:val="00107403"/>
    <w:rsid w:val="0010772B"/>
    <w:rsid w:val="0011004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3CFC"/>
    <w:rsid w:val="001F56F6"/>
    <w:rsid w:val="00201495"/>
    <w:rsid w:val="00201A27"/>
    <w:rsid w:val="00202893"/>
    <w:rsid w:val="00205A78"/>
    <w:rsid w:val="002126E1"/>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4870"/>
    <w:rsid w:val="00355AF5"/>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B22"/>
    <w:rsid w:val="005411D7"/>
    <w:rsid w:val="00552727"/>
    <w:rsid w:val="00554866"/>
    <w:rsid w:val="00555282"/>
    <w:rsid w:val="00572CA3"/>
    <w:rsid w:val="00580164"/>
    <w:rsid w:val="00580770"/>
    <w:rsid w:val="00583D36"/>
    <w:rsid w:val="005844A6"/>
    <w:rsid w:val="0058608F"/>
    <w:rsid w:val="005A4F18"/>
    <w:rsid w:val="005B0EB9"/>
    <w:rsid w:val="005B3DA8"/>
    <w:rsid w:val="005B490B"/>
    <w:rsid w:val="005C0B4A"/>
    <w:rsid w:val="005C11CF"/>
    <w:rsid w:val="005C508F"/>
    <w:rsid w:val="005C69EB"/>
    <w:rsid w:val="005E3BD0"/>
    <w:rsid w:val="005E4BB7"/>
    <w:rsid w:val="005E616B"/>
    <w:rsid w:val="005F09C4"/>
    <w:rsid w:val="005F173D"/>
    <w:rsid w:val="00601C8A"/>
    <w:rsid w:val="00602B89"/>
    <w:rsid w:val="00613D56"/>
    <w:rsid w:val="006201B9"/>
    <w:rsid w:val="0062232E"/>
    <w:rsid w:val="00623315"/>
    <w:rsid w:val="00624365"/>
    <w:rsid w:val="006272A9"/>
    <w:rsid w:val="0062751A"/>
    <w:rsid w:val="0062787E"/>
    <w:rsid w:val="006301C8"/>
    <w:rsid w:val="00632510"/>
    <w:rsid w:val="00633CA6"/>
    <w:rsid w:val="00634DD0"/>
    <w:rsid w:val="00635951"/>
    <w:rsid w:val="00640F12"/>
    <w:rsid w:val="00643309"/>
    <w:rsid w:val="00645DF8"/>
    <w:rsid w:val="006501A3"/>
    <w:rsid w:val="006629E3"/>
    <w:rsid w:val="00664A41"/>
    <w:rsid w:val="00665A53"/>
    <w:rsid w:val="00665BAE"/>
    <w:rsid w:val="00670312"/>
    <w:rsid w:val="00671FB2"/>
    <w:rsid w:val="0067292D"/>
    <w:rsid w:val="00673F4F"/>
    <w:rsid w:val="00674104"/>
    <w:rsid w:val="00677468"/>
    <w:rsid w:val="006815DF"/>
    <w:rsid w:val="0068556E"/>
    <w:rsid w:val="00691221"/>
    <w:rsid w:val="006958BB"/>
    <w:rsid w:val="006A03D1"/>
    <w:rsid w:val="006B0E0D"/>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547A"/>
    <w:rsid w:val="00AA4981"/>
    <w:rsid w:val="00AB28D5"/>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48DE"/>
    <w:rsid w:val="00BD51F8"/>
    <w:rsid w:val="00BE67A7"/>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3528"/>
    <w:rsid w:val="00C57E6C"/>
    <w:rsid w:val="00C60D37"/>
    <w:rsid w:val="00C657C0"/>
    <w:rsid w:val="00C65C07"/>
    <w:rsid w:val="00C670FB"/>
    <w:rsid w:val="00C719E7"/>
    <w:rsid w:val="00C83308"/>
    <w:rsid w:val="00C86BCC"/>
    <w:rsid w:val="00C90D1C"/>
    <w:rsid w:val="00C94AF3"/>
    <w:rsid w:val="00CA0768"/>
    <w:rsid w:val="00CA7EAE"/>
    <w:rsid w:val="00CA7F88"/>
    <w:rsid w:val="00CB0A20"/>
    <w:rsid w:val="00CB13FB"/>
    <w:rsid w:val="00CB3ECC"/>
    <w:rsid w:val="00CB4882"/>
    <w:rsid w:val="00CB4956"/>
    <w:rsid w:val="00CB6AC1"/>
    <w:rsid w:val="00CC0029"/>
    <w:rsid w:val="00CC34CB"/>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85EA4"/>
    <w:rsid w:val="00D941EF"/>
    <w:rsid w:val="00DA2553"/>
    <w:rsid w:val="00DA25CF"/>
    <w:rsid w:val="00DA70EE"/>
    <w:rsid w:val="00DB1D99"/>
    <w:rsid w:val="00DB6B49"/>
    <w:rsid w:val="00DC15A9"/>
    <w:rsid w:val="00DC3803"/>
    <w:rsid w:val="00DC3DDF"/>
    <w:rsid w:val="00DC56BC"/>
    <w:rsid w:val="00DC6D0C"/>
    <w:rsid w:val="00DC7EE9"/>
    <w:rsid w:val="00DE373A"/>
    <w:rsid w:val="00DE3D75"/>
    <w:rsid w:val="00DE4F8B"/>
    <w:rsid w:val="00DF66DF"/>
    <w:rsid w:val="00E107C8"/>
    <w:rsid w:val="00E20B9B"/>
    <w:rsid w:val="00E24CC0"/>
    <w:rsid w:val="00E24EC8"/>
    <w:rsid w:val="00E3303F"/>
    <w:rsid w:val="00E33F82"/>
    <w:rsid w:val="00E3581E"/>
    <w:rsid w:val="00E37ED9"/>
    <w:rsid w:val="00E474C2"/>
    <w:rsid w:val="00E5116E"/>
    <w:rsid w:val="00E51707"/>
    <w:rsid w:val="00E5315E"/>
    <w:rsid w:val="00E634C8"/>
    <w:rsid w:val="00E64967"/>
    <w:rsid w:val="00E650F4"/>
    <w:rsid w:val="00E65135"/>
    <w:rsid w:val="00E65D3D"/>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5C5B"/>
    <w:rsid w:val="00FD7F46"/>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1BE52B"/>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A4A7BA-1B07-4B99-8910-6D53248A8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5</TotalTime>
  <Pages>68</Pages>
  <Words>6225</Words>
  <Characters>35486</Characters>
  <Application>Microsoft Office Word</Application>
  <DocSecurity>0</DocSecurity>
  <Lines>295</Lines>
  <Paragraphs>83</Paragraphs>
  <ScaleCrop>false</ScaleCrop>
  <Company/>
  <LinksUpToDate>false</LinksUpToDate>
  <CharactersWithSpaces>41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393</cp:revision>
  <dcterms:created xsi:type="dcterms:W3CDTF">2017-04-02T13:42:00Z</dcterms:created>
  <dcterms:modified xsi:type="dcterms:W3CDTF">2017-05-26T14:55:00Z</dcterms:modified>
</cp:coreProperties>
</file>